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numPr>
          <w:ilvl w:val="0"/>
          <w:numId w:val="1"/>
        </w:numPr>
        <w:ind w:left="628" w:left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>Thêm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  <w:t xml:space="preserve"> thông tin học sinh</w:t>
      </w:r>
    </w:p>
    <w:p>
      <w:pPr>
        <w:pStyle w:val="5"/>
        <w:numPr>
          <w:numId w:val="0"/>
        </w:numPr>
        <w:outlineLvl w:val="2"/>
      </w:pPr>
      <w:r>
        <w:rPr>
          <w:lang w:val="en-GB" w:eastAsia="en-GB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margin">
              <wp:posOffset>0</wp:posOffset>
            </wp:positionH>
            <wp:positionV relativeFrom="paragraph">
              <wp:posOffset>142240</wp:posOffset>
            </wp:positionV>
            <wp:extent cx="2550160" cy="2646680"/>
            <wp:effectExtent l="0" t="0" r="2540" b="39370"/>
            <wp:wrapThrough wrapText="largest">
              <wp:wrapPolygon>
                <wp:start x="0" y="0"/>
                <wp:lineTo x="0" y="21455"/>
                <wp:lineTo x="21460" y="21455"/>
                <wp:lineTo x="21460" y="0"/>
                <wp:lineTo x="0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016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D2: Kết quả việc </w:t>
      </w:r>
      <w:r>
        <w:rPr>
          <w:rFonts w:ascii="Times New Roman" w:hAnsi="Times New Roman" w:cs="Times New Roman"/>
          <w:sz w:val="26"/>
          <w:szCs w:val="26"/>
          <w:lang w:val="en-US"/>
        </w:rPr>
        <w:t>thêm</w:t>
      </w:r>
      <w:r>
        <w:rPr>
          <w:rFonts w:ascii="Times New Roman" w:hAnsi="Times New Roman" w:cs="Times New Roman"/>
          <w:sz w:val="26"/>
          <w:szCs w:val="26"/>
        </w:rPr>
        <w:t xml:space="preserve"> thông tin học sinh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15 ≤ tuổi học sinh ≤ 20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thông tin học sinh: Mã học sinh, họ tên, ngày sinh, địa chỉ, giới tính,</w:t>
      </w:r>
      <w:r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: Nhập thông tin học sinh: Mã học sinh, họ tên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sinh, địa chỉ, giới tính, điện thoại, dân tộc, tôn giáo, họ tên cha, nghề nghiệp cha, họ tên mẹ, nghề nghiệp mẹ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</w:rPr>
        <w:t>: Chọn nút Thê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Hệ thống kiểm tra</w:t>
      </w:r>
      <w:r>
        <w:rPr>
          <w:rFonts w:ascii="Times New Roman" w:hAnsi="Times New Roman" w:cs="Times New Roman"/>
          <w:sz w:val="26"/>
          <w:szCs w:val="26"/>
          <w:lang w:val="en-US"/>
        </w:rPr>
        <w:t>. Nếu</w:t>
      </w:r>
      <w:r>
        <w:rPr>
          <w:rFonts w:ascii="Times New Roman" w:hAnsi="Times New Roman" w:cs="Times New Roman"/>
          <w:sz w:val="26"/>
          <w:szCs w:val="26"/>
        </w:rPr>
        <w:t>15 ≤ tuổi học sinh ≤ 20 thì thêm thành công. Ngược lại không thê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:</w:t>
      </w:r>
      <w:r>
        <w:rPr>
          <w:rFonts w:ascii="Times New Roman" w:hAnsi="Times New Roman" w:cs="Times New Roman"/>
          <w:sz w:val="26"/>
          <w:szCs w:val="26"/>
        </w:rPr>
        <w:t xml:space="preserve"> Thêm tiếp thì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0"/>
        </w:numPr>
        <w:ind w:left="628" w:left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>2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vi-VN"/>
        </w:rPr>
        <w:t xml:space="preserve">) 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>Xóa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  <w:t xml:space="preserve"> thông tin học sinh</w:t>
      </w:r>
    </w:p>
    <w:p>
      <w:pPr>
        <w:pStyle w:val="5"/>
        <w:numPr>
          <w:ilvl w:val="0"/>
          <w:numId w:val="0"/>
        </w:numPr>
        <w:ind w:left="628" w:leftChars="0"/>
        <w:outlineLvl w:val="2"/>
      </w:pPr>
      <w: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114935</wp:posOffset>
            </wp:positionH>
            <wp:positionV relativeFrom="paragraph">
              <wp:posOffset>51435</wp:posOffset>
            </wp:positionV>
            <wp:extent cx="2245360" cy="2766695"/>
            <wp:effectExtent l="0" t="0" r="2540" b="14605"/>
            <wp:wrapSquare wrapText="bothSides"/>
            <wp:docPr id="1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245360" cy="2766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việc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xóa</w:t>
      </w:r>
      <w:r>
        <w:rPr>
          <w:rFonts w:ascii="Times New Roman" w:hAnsi="Times New Roman" w:cs="Times New Roman"/>
          <w:sz w:val="26"/>
          <w:szCs w:val="26"/>
        </w:rPr>
        <w:t xml:space="preserve"> thông tin học sinh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>
        <w:rPr>
          <w:rFonts w:ascii="Times New Roman" w:hAnsi="Times New Roman" w:cs="Times New Roman"/>
          <w:sz w:val="26"/>
          <w:szCs w:val="26"/>
        </w:rPr>
        <w:t>hông tin học sinh: Mã học sinh, họ tên, ngày sinh, địa chỉ, giới tính,</w:t>
      </w:r>
      <w:r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: Nhập thông tin học sinh: Mã học sinh, họ tên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sinh, địa chỉ, giới tính, điện thoại, dân tộc, tôn giáo, họ tên cha, nghề nghiệp cha, họ tên mẹ, nghề nghiệp mẹ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</w:rPr>
        <w:t xml:space="preserve">: Chọn nút </w:t>
      </w:r>
      <w:r>
        <w:rPr>
          <w:rFonts w:ascii="Times New Roman" w:hAnsi="Times New Roman" w:cs="Times New Roman"/>
          <w:sz w:val="26"/>
          <w:szCs w:val="26"/>
          <w:lang w:val="en-US"/>
        </w:rPr>
        <w:t>Xó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Hệ thống kiểm tra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Nếu tồn tại học sinh đó thì xóa thành công. Ngược lại thì không xóa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Xóa </w:t>
      </w:r>
      <w:r>
        <w:rPr>
          <w:rFonts w:ascii="Times New Roman" w:hAnsi="Times New Roman" w:cs="Times New Roman"/>
          <w:sz w:val="26"/>
          <w:szCs w:val="26"/>
        </w:rPr>
        <w:t xml:space="preserve">tiếp thì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 xml:space="preserve">Sửa 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  <w:t>thông tin học sinh</w:t>
      </w:r>
    </w:p>
    <w:p>
      <w:pPr>
        <w:pStyle w:val="5"/>
        <w:numPr>
          <w:numId w:val="0"/>
        </w:numPr>
        <w:ind w:left="628" w:left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33655</wp:posOffset>
            </wp:positionV>
            <wp:extent cx="2458720" cy="2773045"/>
            <wp:effectExtent l="0" t="0" r="17780" b="8255"/>
            <wp:wrapSquare wrapText="bothSides"/>
            <wp:docPr id="1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58720" cy="277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bCs/>
          <w:sz w:val="26"/>
          <w:szCs w:val="26"/>
        </w:rPr>
        <w:t>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D2: Kết quả việc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sửa đổi</w:t>
      </w:r>
      <w:r>
        <w:rPr>
          <w:rFonts w:ascii="Times New Roman" w:hAnsi="Times New Roman" w:cs="Times New Roman"/>
          <w:sz w:val="26"/>
          <w:szCs w:val="26"/>
        </w:rPr>
        <w:t xml:space="preserve"> t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D3: </w:t>
      </w:r>
      <w:r>
        <w:rPr>
          <w:rFonts w:ascii="Times New Roman" w:hAnsi="Times New Roman" w:cs="Times New Roman"/>
          <w:sz w:val="26"/>
          <w:szCs w:val="26"/>
        </w:rPr>
        <w:t>15 ≤ tuổi học sinh ≤ 20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>
        <w:rPr>
          <w:rFonts w:ascii="Times New Roman" w:hAnsi="Times New Roman" w:cs="Times New Roman"/>
          <w:sz w:val="26"/>
          <w:szCs w:val="26"/>
        </w:rPr>
        <w:t>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sau khi sửa</w:t>
      </w:r>
      <w:r>
        <w:rPr>
          <w:rFonts w:ascii="Times New Roman" w:hAnsi="Times New Roman" w:cs="Times New Roman"/>
          <w:sz w:val="26"/>
          <w:szCs w:val="26"/>
        </w:rPr>
        <w:t>: Mã học sinh, họ tên, ngày sinh, địa chỉ, giới tính,</w:t>
      </w:r>
      <w:r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: Nhập thông tin học sinh: Mã học sinh, họ tên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sinh, địa chỉ, giới tính, điện thoại, dân tộc, tôn giáo, họ tên cha, nghề nghiệp cha, họ tên mẹ, nghề nghiệp mẹ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</w:rPr>
        <w:t xml:space="preserve">: Chọn nút </w:t>
      </w:r>
      <w:r>
        <w:rPr>
          <w:rFonts w:ascii="Times New Roman" w:hAnsi="Times New Roman" w:cs="Times New Roman"/>
          <w:sz w:val="26"/>
          <w:szCs w:val="26"/>
          <w:lang w:val="en-US"/>
        </w:rPr>
        <w:t>Sử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Hệ thống kiểm tra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Nếu tồn tại học sinh đó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chọn 1 học sinh cần xóa. Ngược lại thì không xóa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4: </w:t>
      </w:r>
      <w:r>
        <w:rPr>
          <w:rFonts w:ascii="Times New Roman" w:hAnsi="Times New Roman" w:cs="Times New Roman"/>
          <w:sz w:val="26"/>
          <w:szCs w:val="26"/>
        </w:rPr>
        <w:t>Điền thông tin cần sử</w:t>
      </w:r>
      <w:r>
        <w:rPr>
          <w:rFonts w:ascii="Times New Roman" w:hAnsi="Times New Roman" w:cs="Times New Roman"/>
          <w:sz w:val="26"/>
          <w:szCs w:val="26"/>
          <w:lang w:val="en-US"/>
        </w:rPr>
        <w:t>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5: Chọn nút Sửa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 B</w:t>
      </w:r>
      <w:r>
        <w:rPr>
          <w:rFonts w:ascii="Times New Roman" w:hAnsi="Times New Roman" w:cs="Times New Roman"/>
          <w:sz w:val="26"/>
          <w:szCs w:val="26"/>
        </w:rPr>
        <w:t>ước 6: Hệ thống kiểm tra. Nếu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15 ≤ tuổi học sinh ≤ 20 thì sửa thành công. Ngược lại không sửa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7: </w:t>
      </w:r>
      <w:r>
        <w:rPr>
          <w:rFonts w:ascii="Times New Roman" w:hAnsi="Times New Roman" w:cs="Times New Roman"/>
          <w:sz w:val="26"/>
          <w:szCs w:val="26"/>
        </w:rPr>
        <w:t xml:space="preserve">Sửa tiếp thì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3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Chia lớp: 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  <w:lang w:val="en-GB" w:eastAsia="en-GB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60960</wp:posOffset>
            </wp:positionV>
            <wp:extent cx="2675255" cy="2854325"/>
            <wp:effectExtent l="0" t="0" r="0" b="3175"/>
            <wp:wrapThrough wrapText="right">
              <wp:wrapPolygon>
                <wp:start x="0" y="0"/>
                <wp:lineTo x="0" y="21480"/>
                <wp:lineTo x="21380" y="21480"/>
                <wp:lineTo x="21380" y="0"/>
                <wp:lineTo x="0" y="0"/>
              </wp:wrapPolygon>
            </wp:wrapThrough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5255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 thông tin lớp: Mã lớp, tên lớp, sỉ số, mã khối, Mã học sinh, họ tên, ngày sinh, địa chỉ, giới tính, email, số điện thoại, dân tộc, tôn giáo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chia lớp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3 khối lớp (10, 11, 12). Mỗi lớp không quá 40 học sinh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danh sách lớp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1: Nhập Nhập thông tin lớp: Mã lớp, tên lớp, sỉ số, mã khố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Chọn nút Thêm lớp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3: Nếu Sỉ số ≤ 40, Mã khối = {10, 11, 12}. Ngược lại không thêm lớp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3: Nhập thông tin học sinh: Mã học sinh, họ tên, ngày sinh, địa chỉ, giới tính, email, số điện thoại, dân tộc, tôn giáo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4: Chọn nút Thêm học sinh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5:  Nếu tổng số học sinh &lt; Sỉ số thêm học sinh thành công, ngược lại không thêm đượ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7: Thêm tiếp quay lại bước 1 hoặc bước 2. Ngược lại nhấn nút Thoát để kết thú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3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Tra cứu thông tin học sinh: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GB" w:eastAsia="en-GB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670175" cy="2780030"/>
            <wp:effectExtent l="0" t="0" r="0" b="1905"/>
            <wp:wrapTight wrapText="right">
              <wp:wrapPolygon>
                <wp:start x="0" y="0"/>
                <wp:lineTo x="0" y="21467"/>
                <wp:lineTo x="21425" y="21467"/>
                <wp:lineTo x="2142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0048" cy="277977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 thông tin học tin: mã học sinh hay họ tên, mã lớp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tra cứu, D3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Danh sách học sinh thỏa kết quả tra cứu, gồm: tất cả thông tin học sinh và tất cả các cột điểm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uật toán xử lí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1: Nhập mã học sinh hay họ tên, mã lớp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Xuất ra Danh sách học sinh thỏa kết quả tra cứu, gồm: tất cả thông tin học sinh và tất cả các cột điểm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4: Nếu muốn tra cứu tiếp thì quay lại bước 1. Ngược lại nhấn nút Thoát để kết thú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3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Cập nhật bảng điểm môn học của học sinh: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GB" w:eastAsia="en-GB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635</wp:posOffset>
            </wp:positionV>
            <wp:extent cx="2450465" cy="2541905"/>
            <wp:effectExtent l="0" t="0" r="6985" b="0"/>
            <wp:wrapTight wrapText="right">
              <wp:wrapPolygon>
                <wp:start x="0" y="0"/>
                <wp:lineTo x="0" y="21368"/>
                <wp:lineTo x="21494" y="21368"/>
                <wp:lineTo x="21494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0592" cy="254203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: Mã lớp, mã môn, mã học kì, họ tên, điểm miệng, điểm 15’, điểm 1 tiết, điểm thi,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mã học sinh</w:t>
      </w:r>
      <w:r>
        <w:rPr>
          <w:rFonts w:ascii="Times New Roman" w:hAnsi="Times New Roman" w:cs="Times New Roman"/>
          <w:color w:val="FF0000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cập nhật bảng điểm môn học của học sinh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2 học kỳ (I, II). Có 9 môn học (Toán, Lý, Hóa, Sinh, Sử, Địa, Văn, Đạo Đức, Thể Dục). 0 &lt;= Điểm &lt;= 10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mã lớp, mã môn, mã học kì, họ tên, mã học sinh, điểm miệng, điểm 15’, điểm 1 tiết, điểm th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1: Chọn nút thao tác cần hiện: Thêm, Xóa, Sửa</w:t>
      </w:r>
    </w:p>
    <w:tbl>
      <w:tblPr>
        <w:tblStyle w:val="4"/>
        <w:tblW w:w="10080" w:type="dxa"/>
        <w:tblInd w:w="-27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50"/>
        <w:gridCol w:w="3240"/>
        <w:gridCol w:w="36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50" w:type="dxa"/>
          </w:tcPr>
          <w:p>
            <w:pPr>
              <w:pStyle w:val="5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hêm</w:t>
            </w:r>
          </w:p>
        </w:tc>
        <w:tc>
          <w:tcPr>
            <w:tcW w:w="3240" w:type="dxa"/>
          </w:tcPr>
          <w:p>
            <w:pPr>
              <w:pStyle w:val="5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Xóa</w:t>
            </w:r>
          </w:p>
        </w:tc>
        <w:tc>
          <w:tcPr>
            <w:tcW w:w="3690" w:type="dxa"/>
          </w:tcPr>
          <w:p>
            <w:pPr>
              <w:pStyle w:val="5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Sử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50" w:type="dxa"/>
          </w:tcPr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2: Nhập: Mã lớp, tên môn, mã học kì, họ tên, mã học sinh, điểm miệng, điểm 15’, điểm 1 tiết, điểm thi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3: Chọn nút thêm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4: Nếu mã học kì = {1, 2}, tên môn = { Toán, Lý, Hóa, Sinh, Sử, Địa, Văn, Đạo Đức, Thể Dục } và 0 &lt;= Điểm &lt;= 10 thì thêm thành công. Ngược lại không thêm được.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5: Thêm tiếp quay về bước 2, ngược lại chọn nút Thoát để kết thúc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40" w:type="dxa"/>
          </w:tcPr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2: Nhập: Mã lớp, tên môn, mã học kì, họ tên, mã học sinh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3: Nếu mã học kì = {1, 2}, tên môn = { Toán, Lý, Hóa, Sinh, Sử, Địa, Văn, Đạo Đức, Thể Dục } thì chọn 1 học sinh cần xóa điểm. Ngược lại thì không xóa điểm được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Bước 4: Xóa các cột điểm 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5: Nhấn OK để xóa.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6: Nếu muốn xóa tiếp quay lại bước 2, ngược lại nhấn Thoát để kết thúc.</w:t>
            </w:r>
          </w:p>
        </w:tc>
        <w:tc>
          <w:tcPr>
            <w:tcW w:w="3690" w:type="dxa"/>
          </w:tcPr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2: Nhập: Mã lớp, tên môn, mã học kì, họ tên, mã học sinh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3: Nếu mã học kì = {1, 2}, tên môn = { Toán, Lý, Hóa, Sinh, Sử, Địa, Văn, Đạo Đức, Thể Dục } và 0 &lt;= Điểm &lt;= 10 thì chọn 1 học sinh cần sửa điểm. Ngược lại thì không sửa điểm được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Bước 4: Sửa các cột điểm 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5: Nhấn OK để sửa.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6: Nếu 0 &lt;= Điểm &lt;= 10 thì sửa thành công, ngược lại không sửa.</w:t>
            </w:r>
          </w:p>
          <w:p>
            <w:pPr>
              <w:pStyle w:val="5"/>
              <w:spacing w:after="0" w:line="24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+ Bước 7: Nếu muốn sửa tiếp quay lại bước 2, ngược lại nhấn Thoát để kết thúc.</w:t>
            </w:r>
          </w:p>
        </w:tc>
      </w:tr>
    </w:tbl>
    <w:p>
      <w:pPr>
        <w:rPr>
          <w:rFonts w:ascii="Times New Roman" w:hAnsi="Times New Roman" w:cs="Times New Roman"/>
          <w:b/>
          <w:sz w:val="26"/>
          <w:szCs w:val="26"/>
        </w:rPr>
      </w:pPr>
    </w:p>
    <w:p>
      <w:pPr>
        <w:rPr>
          <w:rFonts w:ascii="Times New Roman" w:hAnsi="Times New Roman" w:cs="Times New Roman"/>
          <w:b/>
          <w:sz w:val="26"/>
          <w:szCs w:val="26"/>
        </w:rPr>
      </w:pPr>
    </w:p>
    <w:p>
      <w:pPr>
        <w:rPr>
          <w:rFonts w:ascii="Times New Roman" w:hAnsi="Times New Roman" w:cs="Times New Roman"/>
          <w:b/>
          <w:sz w:val="26"/>
          <w:szCs w:val="26"/>
        </w:rPr>
      </w:pPr>
    </w:p>
    <w:p>
      <w:pPr>
        <w:pStyle w:val="5"/>
        <w:numPr>
          <w:ilvl w:val="0"/>
          <w:numId w:val="3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GB" w:eastAsia="en-GB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80975</wp:posOffset>
            </wp:positionV>
            <wp:extent cx="2669540" cy="2314575"/>
            <wp:effectExtent l="0" t="0" r="0" b="9525"/>
            <wp:wrapTight wrapText="right">
              <wp:wrapPolygon>
                <wp:start x="0" y="0"/>
                <wp:lineTo x="0" y="21511"/>
                <wp:lineTo x="21425" y="21511"/>
                <wp:lineTo x="21425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954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sz w:val="26"/>
          <w:szCs w:val="26"/>
        </w:rPr>
        <w:t>Lập báo cáo điểm từng môn: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1: Nhập: Mã môn, học kỳ, năm học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2: Kết quả trả về báo cáo tổng kết môn: lớp, sỉ số, số lượng đạt, tỷ lệ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3: Học sinh đạt môn/đạt nếu có điểm trung bình &gt;= 5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4: Lưu kết quả báo cáo điểm từng môn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Thuật toàn xử lý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: Nhập Môn, Học kì, năm họ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Hệ thống kiểm tra thông tin học sinh ở từng lớp, điểm số môn, tính toán số lượng, tỉ lệ đạt.</w:t>
      </w:r>
    </w:p>
    <w:p>
      <w:pPr>
        <w:pStyle w:val="5"/>
        <w:ind w:left="360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3: Xuất ra Bảng báo cáo tổng kết môn:   lớp, sỉ số, số lượng đạt, tỷ lệ và tiến hành lưu vào hệ thống</w:t>
      </w:r>
    </w:p>
    <w:p>
      <w:pPr>
        <w:pStyle w:val="5"/>
        <w:numPr>
          <w:ilvl w:val="0"/>
          <w:numId w:val="3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Lập báo cáo tổng kết học kỳ:</w:t>
      </w:r>
    </w:p>
    <w:p>
      <w:pPr>
        <w:ind w:left="108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object>
          <v:shape id="_x0000_i1025" o:spt="75" type="#_x0000_t75" style="height:210.75pt;width:138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ind w:left="108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+D1: </w:t>
      </w:r>
      <w:r>
        <w:rPr>
          <w:rFonts w:ascii="Times New Roman" w:hAnsi="Times New Roman" w:cs="Times New Roman"/>
          <w:sz w:val="26"/>
          <w:szCs w:val="26"/>
        </w:rPr>
        <w:t>Nhập thông tin học sinh: Mã học kỳ, năm học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+D2:</w:t>
      </w:r>
      <w:r>
        <w:rPr>
          <w:rFonts w:ascii="Times New Roman" w:hAnsi="Times New Roman" w:cs="Times New Roman"/>
          <w:sz w:val="26"/>
          <w:szCs w:val="26"/>
        </w:rPr>
        <w:t xml:space="preserve"> Xuất báo cáo tổng kết học kỳ: lớp, sỉ số, số lượng đạt, tỷ lệ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+D3:</w:t>
      </w:r>
      <w:r>
        <w:rPr>
          <w:rFonts w:ascii="Times New Roman" w:hAnsi="Times New Roman" w:cs="Times New Roman"/>
          <w:sz w:val="26"/>
          <w:szCs w:val="26"/>
        </w:rPr>
        <w:t xml:space="preserve"> Học sinh đạt loại giỏi nếu DTB &gt;=8.0, đạt loại khá nếu 6.5&lt;=DTB&lt;8.0, đạt loại trung bình nếu 5&lt;=DTB&lt;6.5 và đạt loại yếu nếu DTB&lt;5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+D4: </w:t>
      </w:r>
      <w:r>
        <w:rPr>
          <w:rFonts w:ascii="Times New Roman" w:hAnsi="Times New Roman" w:cs="Times New Roman"/>
          <w:sz w:val="26"/>
          <w:szCs w:val="26"/>
        </w:rPr>
        <w:t>Lưu</w:t>
      </w:r>
      <w:r>
        <w:rPr>
          <w:rFonts w:ascii="Times New Roman" w:hAnsi="Times New Roman" w:cs="Times New Roman"/>
          <w:b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Mã học sinh, họ tên, ngày sinh, địa chỉ, giới tính, số điện thoại, điểm trung bình, xếp loại ,..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Thuật toán xử lý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: Nhập thông tin: Mã học kỳ, năm học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Hệ thống tra cứu thông tin học sinh, điểm số, tính toán số lượng đạt của từng lớp.</w:t>
      </w:r>
    </w:p>
    <w:p>
      <w:pPr>
        <w:pStyle w:val="5"/>
        <w:ind w:left="4005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3: Xuất kết quả báo cáo: Học kì, Lớp, Sĩ số, Số lượng đạt, Tỉ lệ và lưu thông tin vào hệ thống</w:t>
      </w:r>
      <w:r>
        <w:rPr>
          <w:rFonts w:ascii="Times New Roman" w:hAnsi="Times New Roman" w:cs="Times New Roman"/>
          <w:b/>
          <w:sz w:val="26"/>
          <w:szCs w:val="26"/>
        </w:rPr>
        <w:t>.</w:t>
      </w:r>
    </w:p>
    <w:p>
      <w:pPr>
        <w:pStyle w:val="5"/>
        <w:numPr>
          <w:ilvl w:val="0"/>
          <w:numId w:val="3"/>
        </w:num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Thay đổi tuổi, lớp, môn, điểm: 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GB" w:eastAsia="en-GB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717800" cy="2586355"/>
            <wp:effectExtent l="0" t="0" r="6350" b="508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8034" cy="258625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1:  Nhập thông tin các Quy Định (QĐ)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4: Lưu thông tin QĐ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Thuật toán xử lý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: Nhập mã QĐ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2: Thay đổi thông tin QĐ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QĐ1: Thay đổi tuổi tối thiểu, tuổi tối đ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QĐ2: Thay đổi sĩ số tối đa của các lớp, thay đổi số lượng và tên các lớp trong trường.     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QĐ4: Thay đổi số lượng và tên các môn học.      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QĐ5: Thay đổi điểm đạt môn/đạt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3: Nếu có thay đổi thì sửa thành công. Ngược lại không sửa gì cả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4: Nếu muốn sửa tiếp quay lại bước 2, ngược lại nhấn thoát để kết thúc.</w:t>
      </w:r>
    </w:p>
    <w:p/>
    <w:sectPr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86"/>
    <w:family w:val="swiss"/>
    <w:pitch w:val="default"/>
    <w:sig w:usb0="E0002A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0002A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A7D9F10"/>
    <w:multiLevelType w:val="singleLevel"/>
    <w:tmpl w:val="DA7D9F10"/>
    <w:lvl w:ilvl="0" w:tentative="0">
      <w:start w:val="1"/>
      <w:numFmt w:val="decimal"/>
      <w:suff w:val="space"/>
      <w:lvlText w:val="%1)"/>
      <w:lvlJc w:val="left"/>
    </w:lvl>
  </w:abstractNum>
  <w:abstractNum w:abstractNumId="1">
    <w:nsid w:val="5F7149DA"/>
    <w:multiLevelType w:val="multilevel"/>
    <w:tmpl w:val="5F7149DA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73204A8"/>
    <w:multiLevelType w:val="multilevel"/>
    <w:tmpl w:val="773204A8"/>
    <w:lvl w:ilvl="0" w:tentative="0">
      <w:start w:val="1"/>
      <w:numFmt w:val="bullet"/>
      <w:lvlText w:val="-"/>
      <w:lvlJc w:val="left"/>
      <w:pPr>
        <w:ind w:left="1440" w:hanging="360"/>
      </w:pPr>
      <w:rPr>
        <w:rFonts w:hint="default" w:ascii="Calibri" w:hAnsi="Calibri" w:cs="Calibri" w:eastAsiaTheme="minorHAnsi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nforcement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0DF0"/>
    <w:rsid w:val="001450FF"/>
    <w:rsid w:val="00193D8B"/>
    <w:rsid w:val="002C5DF5"/>
    <w:rsid w:val="003F0CA0"/>
    <w:rsid w:val="004400B1"/>
    <w:rsid w:val="00492C1D"/>
    <w:rsid w:val="004B6D82"/>
    <w:rsid w:val="005475C2"/>
    <w:rsid w:val="00603933"/>
    <w:rsid w:val="00680193"/>
    <w:rsid w:val="006A7D1F"/>
    <w:rsid w:val="007076D1"/>
    <w:rsid w:val="0079002C"/>
    <w:rsid w:val="0089046B"/>
    <w:rsid w:val="00927991"/>
    <w:rsid w:val="00A52405"/>
    <w:rsid w:val="00AA1880"/>
    <w:rsid w:val="00AD1DD2"/>
    <w:rsid w:val="00AE3D57"/>
    <w:rsid w:val="00B70DF0"/>
    <w:rsid w:val="00C13C16"/>
    <w:rsid w:val="00CD1458"/>
    <w:rsid w:val="00D95B33"/>
    <w:rsid w:val="00D973C6"/>
    <w:rsid w:val="00ED2290"/>
    <w:rsid w:val="00ED6045"/>
    <w:rsid w:val="00F452A0"/>
    <w:rsid w:val="00F67D59"/>
    <w:rsid w:val="00F767EE"/>
    <w:rsid w:val="0EFC1A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styleId="5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9.png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73172C-9540-4A94-A51F-79742070583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926</Words>
  <Characters>5283</Characters>
  <Lines>44</Lines>
  <Paragraphs>12</Paragraphs>
  <TotalTime>0</TotalTime>
  <ScaleCrop>false</ScaleCrop>
  <LinksUpToDate>false</LinksUpToDate>
  <CharactersWithSpaces>6197</CharactersWithSpaces>
  <Application>WPS Office_10.2.0.60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5T10:28:00Z</dcterms:created>
  <dc:creator>YẾN NGUYỄN THỊ KIM</dc:creator>
  <cp:lastModifiedBy>ACER</cp:lastModifiedBy>
  <dcterms:modified xsi:type="dcterms:W3CDTF">2018-04-25T19:44:49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6020</vt:lpwstr>
  </property>
</Properties>
</file>